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1A2A" w:rsidRPr="0001168E" w:rsidRDefault="00E81A2A" w:rsidP="009A7C96">
      <w:pPr>
        <w:spacing w:after="0" w:line="240" w:lineRule="auto"/>
        <w:ind w:left="6521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bookmarkStart w:id="0" w:name="_GoBack"/>
      <w:bookmarkEnd w:id="0"/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иложение </w:t>
      </w:r>
      <w:r w:rsidR="000B0E7D">
        <w:rPr>
          <w:rFonts w:ascii="Times New Roman" w:eastAsia="Times New Roman" w:hAnsi="Times New Roman" w:cs="Times New Roman"/>
          <w:sz w:val="20"/>
          <w:szCs w:val="20"/>
          <w:lang w:eastAsia="ru-RU"/>
        </w:rPr>
        <w:t>№4</w:t>
      </w:r>
    </w:p>
    <w:p w:rsidR="009A7C96" w:rsidRPr="0001168E" w:rsidRDefault="009A7C96" w:rsidP="009A7C96">
      <w:pPr>
        <w:spacing w:after="0" w:line="240" w:lineRule="auto"/>
        <w:ind w:left="6521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 постановлению Исполнительного комитета </w:t>
      </w:r>
      <w:r w:rsidR="00E81A2A"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города Буинска </w:t>
      </w: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Республики Татарстан </w:t>
      </w:r>
    </w:p>
    <w:p w:rsidR="009A7C96" w:rsidRPr="0001168E" w:rsidRDefault="009A7C96" w:rsidP="009A7C96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>от «</w:t>
      </w:r>
      <w:r w:rsidR="000B0E7D">
        <w:rPr>
          <w:rFonts w:ascii="Times New Roman" w:eastAsia="Times New Roman" w:hAnsi="Times New Roman" w:cs="Times New Roman"/>
          <w:sz w:val="20"/>
          <w:szCs w:val="20"/>
          <w:lang w:eastAsia="ru-RU"/>
        </w:rPr>
        <w:t>28</w:t>
      </w: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» </w:t>
      </w:r>
      <w:r w:rsidR="000B0E7D">
        <w:rPr>
          <w:rFonts w:ascii="Times New Roman" w:eastAsia="Times New Roman" w:hAnsi="Times New Roman" w:cs="Times New Roman"/>
          <w:sz w:val="20"/>
          <w:szCs w:val="20"/>
          <w:lang w:eastAsia="ru-RU"/>
        </w:rPr>
        <w:t>июня</w:t>
      </w: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201</w:t>
      </w:r>
      <w:r w:rsidR="000B0E7D">
        <w:rPr>
          <w:rFonts w:ascii="Times New Roman" w:eastAsia="Times New Roman" w:hAnsi="Times New Roman" w:cs="Times New Roman"/>
          <w:sz w:val="20"/>
          <w:szCs w:val="20"/>
          <w:lang w:eastAsia="ru-RU"/>
        </w:rPr>
        <w:t>6</w:t>
      </w:r>
      <w:r w:rsidRPr="0001168E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г. № </w:t>
      </w:r>
      <w:r w:rsidR="000B0E7D">
        <w:rPr>
          <w:rFonts w:ascii="Times New Roman" w:eastAsia="Times New Roman" w:hAnsi="Times New Roman" w:cs="Times New Roman"/>
          <w:sz w:val="20"/>
          <w:szCs w:val="20"/>
          <w:lang w:eastAsia="ru-RU"/>
        </w:rPr>
        <w:t>41</w:t>
      </w:r>
    </w:p>
    <w:p w:rsidR="009A7C96" w:rsidRPr="00E81A2A" w:rsidRDefault="009A7C96" w:rsidP="009A7C9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</w:p>
    <w:p w:rsidR="009A7C96" w:rsidRPr="00E81A2A" w:rsidRDefault="009A7C96" w:rsidP="009A7C9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E81A2A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9A7C96" w:rsidRPr="00E81A2A" w:rsidRDefault="009A7C96" w:rsidP="009A7C9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zh-CN"/>
        </w:rPr>
      </w:pPr>
      <w:r w:rsidRPr="00E81A2A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предоставления муниципальной услуги по выдаче уведомления о переводе (отказе в переводе) жилого (нежилого) помещения в нежилое (жилое) помещение</w:t>
      </w:r>
    </w:p>
    <w:p w:rsidR="009A7C96" w:rsidRPr="00E81A2A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</w:pPr>
    </w:p>
    <w:p w:rsidR="009A7C96" w:rsidRPr="00E81A2A" w:rsidRDefault="009A7C96" w:rsidP="009A7C9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 Общие положения</w:t>
      </w:r>
    </w:p>
    <w:p w:rsidR="009A7C96" w:rsidRPr="00E81A2A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A7C96" w:rsidRPr="00E81A2A" w:rsidRDefault="009A7C96" w:rsidP="009A7C96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1.1.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ий административный регламент предоставления муниципальной услуги (далее – Регламент)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танавливает стандарт и порядок предоставления муниципальной услуги </w:t>
      </w:r>
      <w:r w:rsidRPr="00E81A2A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по выдаче уведомления о переводе (отказе в переводе) жилого (нежилого) помещения в нежилое (жилое) помещение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zh-CN"/>
        </w:rPr>
        <w:t>(далее –</w:t>
      </w:r>
      <w:r w:rsidR="00E81A2A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E81A2A">
        <w:rPr>
          <w:rFonts w:ascii="Times New Roman" w:eastAsia="Times New Roman" w:hAnsi="Times New Roman" w:cs="Times New Roman"/>
          <w:bCs/>
          <w:sz w:val="24"/>
          <w:szCs w:val="24"/>
          <w:lang w:val="tt-RU" w:eastAsia="zh-CN"/>
        </w:rPr>
        <w:t xml:space="preserve">муниципальная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луга). </w:t>
      </w:r>
    </w:p>
    <w:p w:rsidR="009A7C96" w:rsidRPr="00E81A2A" w:rsidRDefault="009A7C96" w:rsidP="009A7C96">
      <w:pPr>
        <w:tabs>
          <w:tab w:val="left" w:pos="8325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2. Получатели услуги: ф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изические и юридические лица (далее заявитель).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рода Буинска Буинского 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Республики Татарстан (далее – Исполком).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нитель муниципальной услуги - </w:t>
      </w:r>
      <w:r w:rsid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</w:t>
      </w: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кома.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3. Муниципальная услуга предоставляется исполнительным комитетом города Буинска Республики Татарстан (далее – Исполком).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 муниципальной услуги - специалист Исполкома.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я Исполкома: РТ, г.Буинск, ул.Р.Люксембург, д.51.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8.00 до 17.00; 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суббота, воскресенье: выходные дни.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равочный телефон 3-73-66. 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Проход по документам удостоверяющим личность.</w:t>
      </w:r>
    </w:p>
    <w:p w:rsidR="00E81A2A" w:rsidRPr="003B2350" w:rsidRDefault="00E81A2A" w:rsidP="00E81A2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2.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официального сайта Буинского муниципального района в информационно-телекоммуникационной сети «Интернет» (далее – сеть «Интернет»): (http://</w:t>
      </w:r>
      <w:r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ru</w:t>
      </w:r>
      <w:r w:rsidRPr="003B235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A7C96" w:rsidRPr="00E81A2A" w:rsidRDefault="009A7C96" w:rsidP="009A7C9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9A7C96" w:rsidRPr="00E81A2A" w:rsidRDefault="009A7C96" w:rsidP="009A7C9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2) посредством сети «Интернет» на официальном сайте муниципального района 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(http://</w:t>
      </w:r>
      <w:r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3B2350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.ru.)</w:t>
      </w: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;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3) на Портале государственных и муниципальных услуг Республики Татарстан (http://uslugi. tatar.ru/); 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4) на Едином портале государственных и муниципальных услуг (функций) (http:// www.gosuslugi.ru/);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5) в Исполкоме:</w:t>
      </w:r>
    </w:p>
    <w:p w:rsidR="009A7C96" w:rsidRPr="00E81A2A" w:rsidRDefault="009A7C96" w:rsidP="009A7C9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9A7C96" w:rsidRPr="00E81A2A" w:rsidRDefault="009A7C96" w:rsidP="00B9002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A7C96" w:rsidRPr="00E81A2A" w:rsidRDefault="009A7C96" w:rsidP="00B9002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 Информация по вопросам предоставления муниципальной услуги размещается специалистом </w:t>
      </w:r>
      <w:r w:rsidR="008943A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81A2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9A7C96" w:rsidRPr="00E81A2A" w:rsidRDefault="009A7C96" w:rsidP="00B9002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1.4. Предоставление муниципальной услуги осуществляется в соответствии с:</w:t>
      </w:r>
    </w:p>
    <w:p w:rsidR="009A7C96" w:rsidRPr="00E81A2A" w:rsidRDefault="009A7C96" w:rsidP="009A7C9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9A7C96" w:rsidRPr="00E81A2A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достроительным кодексом Российской Федерации от 29.12.2004 №190-ФЗ (далее – ГрК РФ) (Собрание законодательства Российской Федерации, 25.12.2006, №52 (1 ч.), ст.5498);</w:t>
      </w:r>
    </w:p>
    <w:p w:rsidR="009A7C96" w:rsidRPr="00E81A2A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№ 47, ст. 4473);</w:t>
      </w:r>
    </w:p>
    <w:p w:rsidR="009A7C96" w:rsidRPr="00E81A2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9A7C96" w:rsidRPr="00E81A2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81A2A">
        <w:rPr>
          <w:rFonts w:ascii="Times New Roman" w:eastAsia="Calibri" w:hAnsi="Times New Roman" w:cs="Times New Roman"/>
          <w:sz w:val="24"/>
          <w:szCs w:val="24"/>
        </w:rPr>
        <w:t>приказ Минрегиона РФ от 10.05.2011 № 207 «Об утверждении формы градостроительного плана земельного участка» (Российская газета, № 122, 08.06.2011);</w:t>
      </w:r>
    </w:p>
    <w:p w:rsidR="009A7C96" w:rsidRPr="00E81A2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 45-ЗРТ «О местном самоуправлении в Республике Татарстан» (Республика Татарстан, №155-156, 03.08.2004) (далее – Закон РТ № 45-ЗРТ);</w:t>
      </w:r>
    </w:p>
    <w:p w:rsidR="00E81A2A" w:rsidRPr="003B2350" w:rsidRDefault="00E81A2A" w:rsidP="00E81A2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город Буинск Буинского  муниципального района Республики Татарстан, принятого Решением Буинского городского Совета Буинского муниципального района РТ №1-33 от 14 марта 2014г.(далее – Устав);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города Буинска Буинского муниципального района от 30.12.2005 №20-5, утверждённым Решением Совета Буинского муниципального района (далее – Положение об ИК);</w:t>
      </w:r>
    </w:p>
    <w:p w:rsidR="00E81A2A" w:rsidRPr="003B2350" w:rsidRDefault="00E81A2A" w:rsidP="00E81A2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B2350">
        <w:rPr>
          <w:rFonts w:ascii="Times New Roman" w:eastAsia="Calibri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, утверждёнными распоряжением руководителя Исполкома от 12.11.2013г. №70 (далее Правила).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1.5. В настоящем регламенте используются следующие термины и определения:</w:t>
      </w:r>
    </w:p>
    <w:p w:rsidR="009A7C96" w:rsidRPr="00E81A2A" w:rsidRDefault="009A7C96" w:rsidP="009A7C96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sz w:val="24"/>
          <w:szCs w:val="24"/>
          <w:lang w:eastAsia="ru-RU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A7C96" w:rsidRPr="009A7C96" w:rsidSect="00E81A2A">
          <w:pgSz w:w="11907" w:h="16840"/>
          <w:pgMar w:top="426" w:right="567" w:bottom="709" w:left="1134" w:header="720" w:footer="720" w:gutter="0"/>
          <w:cols w:space="720"/>
        </w:sectPr>
      </w:pPr>
    </w:p>
    <w:p w:rsidR="009A7C96" w:rsidRPr="00E81A2A" w:rsidRDefault="009A7C96" w:rsidP="009A7C9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81A2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9A7C96" w:rsidRPr="00E81A2A" w:rsidRDefault="009A7C96" w:rsidP="009A7C9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4952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228"/>
        <w:gridCol w:w="3826"/>
      </w:tblGrid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</w:rPr>
            </w:pPr>
            <w:r w:rsidRPr="00E81A2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zh-CN"/>
              </w:rPr>
              <w:t>Выдача уведомления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ст. 22-24 ЖК РФ</w:t>
            </w: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B9002C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полнительный комитет </w:t>
            </w:r>
            <w:r w:rsid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города Буинска Р</w:t>
            </w:r>
            <w:r w:rsidR="00B9002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еспублики </w:t>
            </w:r>
            <w:r w:rsid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Т</w:t>
            </w:r>
            <w:r w:rsidR="00B9002C">
              <w:rPr>
                <w:rFonts w:ascii="Times New Roman" w:eastAsia="Times New Roman" w:hAnsi="Times New Roman" w:cs="Times New Roman"/>
                <w:sz w:val="24"/>
                <w:szCs w:val="24"/>
              </w:rPr>
              <w:t>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widowControl w:val="0"/>
              <w:suppressAutoHyphens/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ожение об Исполнительном комитете </w:t>
            </w: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Уведомление о переводе (отказе в переводе) жилого (нежилого) помещения в нежилое (жилое) помещение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п.5 ст.23 ЖК РФ;</w:t>
            </w:r>
          </w:p>
          <w:p w:rsidR="009A7C96" w:rsidRPr="00E81A2A" w:rsidRDefault="009A7C96" w:rsidP="009A7C96">
            <w:pPr>
              <w:keepNext/>
              <w:spacing w:after="0" w:line="256" w:lineRule="auto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постановление Правительства РФ №502</w:t>
            </w: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4.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ок предоставления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515D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Срок предоставления муниципальной услуги </w:t>
            </w:r>
            <w:r w:rsidR="00E515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– </w:t>
            </w:r>
          </w:p>
          <w:p w:rsidR="009A7C96" w:rsidRPr="00E81A2A" w:rsidRDefault="00E515DA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412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 более 45 календарных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п.4 ст.23 ЖК РФ</w:t>
            </w:r>
          </w:p>
        </w:tc>
      </w:tr>
      <w:tr w:rsidR="009A7C96" w:rsidRPr="00E81A2A" w:rsidTr="009A7C96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5.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) 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Заявление;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) Документы, удостоверяющие личность;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4) Правоустанавливающие документы на переводимое помещение (подлинники или засвидетельствованные в нотариальном порядке копии), если помещение не </w:t>
            </w:r>
            <w:r w:rsidRPr="00E81A2A">
              <w:rPr>
                <w:rFonts w:ascii="Times New Roman" w:eastAsia="Calibri" w:hAnsi="Times New Roman" w:cs="Times New Roman"/>
                <w:sz w:val="24"/>
                <w:szCs w:val="24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) Подготовленный и оформленный в установленном порядке 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6) Решение общего собрания собственников помещений в многоквартирном доме, согласованное с управляющей организацией, ТСЖ (ЖК, ЖСК),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п.2 ст.23 ЖК РФ</w:t>
            </w:r>
          </w:p>
        </w:tc>
      </w:tr>
      <w:tr w:rsidR="009A7C96" w:rsidRPr="00E81A2A" w:rsidTr="009A7C96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Calibri" w:hAnsi="Times New Roman" w:cs="Times New Roman"/>
                <w:sz w:val="24"/>
                <w:szCs w:val="24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Calibri" w:hAnsi="Times New Roman" w:cs="Times New Roman"/>
                <w:sz w:val="24"/>
                <w:szCs w:val="24"/>
              </w:rPr>
              <w:t>2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9A7C96" w:rsidRPr="00E515D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) Поэтажный план дома, в котором находится переводимое </w:t>
            </w:r>
            <w:r w:rsidRPr="00E515DA">
              <w:rPr>
                <w:rFonts w:ascii="Times New Roman" w:eastAsia="Calibri" w:hAnsi="Times New Roman" w:cs="Times New Roman"/>
                <w:sz w:val="24"/>
                <w:szCs w:val="24"/>
              </w:rPr>
              <w:t>помещение;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4) Кадастровая выписка об объекте недвижим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tt-RU"/>
              </w:rPr>
              <w:t>2.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  <w:lang w:val="tt-RU"/>
              </w:rPr>
              <w:t>7. 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еречень органов государственной власти (органов местного самоуправления) и их структурных подразделений,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pacing w:after="0" w:line="256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9.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39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ания для приостановления предоставления муниципальной услуги не предусмотрены.</w:t>
            </w:r>
          </w:p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539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Основания для отказа в предоставлении муниципальной услуги:</w:t>
            </w:r>
          </w:p>
          <w:p w:rsidR="009A7C96" w:rsidRPr="00E515DA" w:rsidRDefault="009A7C96" w:rsidP="00E515DA">
            <w:pPr>
              <w:autoSpaceDE w:val="0"/>
              <w:autoSpaceDN w:val="0"/>
              <w:adjustRightInd w:val="0"/>
              <w:spacing w:after="0" w:line="256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9A7C96" w:rsidRPr="00E81A2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) Поступление ответа органа государственной власти, органа местного самоуправления либо подведомственной 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9A7C96" w:rsidRPr="00E515D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3) Представление документов в ненадлежащий орган;</w:t>
            </w:r>
          </w:p>
          <w:p w:rsidR="009A7C96" w:rsidRPr="00E515D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4) Несоблюдение условий перевода помещения;</w:t>
            </w:r>
          </w:p>
          <w:p w:rsidR="009A7C96" w:rsidRPr="00E81A2A" w:rsidRDefault="009A7C96" w:rsidP="009A7C96">
            <w:pPr>
              <w:spacing w:after="0" w:line="256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5) Несоответствие проекта переустройства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п.1 ст.24 ЖК РФ</w:t>
            </w: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56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.11. Порядок, размер и основания 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Предоставление необходимых и обязательных услуг не 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515DA" w:rsidRDefault="009A7C96" w:rsidP="009A7C9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56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9A7C96" w:rsidRPr="00E81A2A" w:rsidRDefault="009A7C96" w:rsidP="009A7C9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56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.13. Срок регистрации запроса заявителя о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tabs>
                <w:tab w:val="num" w:pos="0"/>
              </w:tabs>
              <w:spacing w:after="0" w:line="256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.14. Требования к помещениям, в которых предоставляется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83861" w:rsidRPr="00D83861" w:rsidRDefault="00D83861" w:rsidP="00D8386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83861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</w:t>
            </w:r>
            <w:r w:rsidRPr="00D8386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я оформления документов, информационными стендами.</w:t>
            </w:r>
          </w:p>
          <w:p w:rsidR="00D83861" w:rsidRPr="00D83861" w:rsidRDefault="00D83861" w:rsidP="00D8386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8386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чивается беспрепятственный доступ инвалидов к месту предоставления муниципальной услуги (вход в здание Исполкома оборудуется кнопкой вызова специалиста для оказания помощи инвалиду при предоставлении ему муниципальной услуги).</w:t>
            </w:r>
          </w:p>
          <w:p w:rsidR="009A7C96" w:rsidRPr="00E81A2A" w:rsidRDefault="00D83861" w:rsidP="00D83861">
            <w:pPr>
              <w:tabs>
                <w:tab w:val="num" w:pos="370"/>
              </w:tabs>
              <w:spacing w:after="0" w:line="256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8386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изуальная, текстовая и мультимедийная информация о порядке предоставления муниципальной </w:t>
            </w:r>
            <w:r w:rsidRPr="00D83861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autoSpaceDE w:val="0"/>
              <w:autoSpaceDN w:val="0"/>
              <w:adjustRightInd w:val="0"/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E515DA">
            <w:pPr>
              <w:spacing w:after="0" w:line="25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.15.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</w:t>
            </w:r>
            <w:r w:rsidRPr="00E515D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асположенность помеще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а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зоне доступности общественного транспорта;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личие необходимого количества специалистов, а также помещений, в которых осуществляется прием документов от 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аявителей;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сети «Интернет», на Едином портале государственных и муниципальных услуг.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чередей при приеме и выдаче документов заявителям;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рушений сроков предоставления муниципальной услуги;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515DA" w:rsidRPr="003B2350" w:rsidRDefault="00E515DA" w:rsidP="00E515D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55A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A7C96" w:rsidRPr="00E81A2A" w:rsidRDefault="00E515DA" w:rsidP="00E515DA">
            <w:pPr>
              <w:autoSpaceDE w:val="0"/>
              <w:autoSpaceDN w:val="0"/>
              <w:adjustRightInd w:val="0"/>
              <w:spacing w:after="0" w:line="256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  <w:r w:rsidRPr="003B23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нсультацию, прием и выдачу документов осуществляет специалист МФЦ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4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81A2A" w:rsidTr="009A7C96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suppressAutoHyphens/>
              <w:spacing w:after="0" w:line="256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.16.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A7C96" w:rsidRPr="00E81A2A" w:rsidRDefault="009A7C96" w:rsidP="009A7C96">
            <w:pPr>
              <w:tabs>
                <w:tab w:val="left" w:pos="709"/>
              </w:tabs>
              <w:spacing w:after="0" w:line="256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A7C96" w:rsidRPr="00E81A2A" w:rsidRDefault="009A7C96" w:rsidP="009A7C96">
            <w:pPr>
              <w:tabs>
                <w:tab w:val="left" w:pos="709"/>
              </w:tabs>
              <w:spacing w:after="0" w:line="256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://u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lugi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</w:t>
            </w:r>
            <w:hyperlink r:id="rId7" w:history="1"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/>
                </w:rPr>
                <w:t>tatar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</w:rPr>
                <w:t>.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</w:t>
            </w:r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:// </w:t>
            </w:r>
            <w:hyperlink r:id="rId8" w:history="1"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/>
                </w:rPr>
                <w:t>www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</w:rPr>
                <w:t>.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/>
                </w:rPr>
                <w:t>gosuslugi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</w:rPr>
                <w:t>.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/>
                </w:rPr>
                <w:t>ru</w:t>
              </w:r>
              <w:r w:rsidRPr="00E81A2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</w:rPr>
                <w:t>/</w:t>
              </w:r>
            </w:hyperlink>
            <w:r w:rsidRPr="00E81A2A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7C96" w:rsidRPr="00E81A2A" w:rsidRDefault="009A7C96" w:rsidP="009A7C96">
            <w:pPr>
              <w:suppressAutoHyphens/>
              <w:spacing w:after="0" w:line="25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A7C96" w:rsidRPr="00E81A2A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9A7C96" w:rsidRPr="00E81A2A" w:rsidSect="00E515DA">
          <w:pgSz w:w="16840" w:h="11907" w:orient="landscape"/>
          <w:pgMar w:top="709" w:right="1105" w:bottom="426" w:left="720" w:header="720" w:footer="720" w:gutter="0"/>
          <w:cols w:space="720"/>
        </w:sectPr>
      </w:pP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 xml:space="preserve">3. </w:t>
      </w:r>
      <w:r w:rsidRPr="00E515DA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>C</w:t>
      </w:r>
      <w:r w:rsidRPr="00E515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4"/>
          <w:szCs w:val="24"/>
          <w:lang w:eastAsia="zh-CN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1.1. Предоставление муниципальной услуги по </w:t>
      </w:r>
      <w:r w:rsidRPr="00E515DA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зрешения на перевод жилого помещения в нежилое помещение и нежилого помещения в жилое помещение</w:t>
      </w:r>
      <w:r w:rsidRPr="00E515DA">
        <w:rPr>
          <w:rFonts w:ascii="Times New Roman" w:eastAsia="Times New Roman" w:hAnsi="Times New Roman" w:cs="Times New Roman"/>
          <w:bCs/>
          <w:iCs/>
          <w:sz w:val="24"/>
          <w:szCs w:val="24"/>
          <w:lang w:eastAsia="zh-CN"/>
        </w:rPr>
        <w:t xml:space="preserve"> включает в себя 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следующие процедуры: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онсультирование заявителя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4) подготовка результата муниципальной услуги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5) выдача заявителю результата муниципальной услуг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3.2.1. Заявитель лично и (или) по телефону обращается в </w:t>
      </w:r>
      <w:r w:rsidR="00F50A0D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Испол</w:t>
      </w:r>
      <w:r w:rsidR="008943A2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к</w:t>
      </w:r>
      <w:r w:rsidR="00F50A0D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ом</w:t>
      </w: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 для получения консультаций о порядке получения муниципальной услуг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Специалистом </w:t>
      </w:r>
      <w:r w:rsidR="008943A2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Исполкома</w:t>
      </w: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 осуществляется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E515DA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0A0D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color w:val="FF0000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</w:t>
      </w:r>
      <w:r w:rsidRP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лично, через доверенное лицо или через МФЦ под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ется письменное заявление о выдаче разрешения на перевод жилого (нежилого) помещения в нежилое (жилое) помещение </w:t>
      </w:r>
      <w:r w:rsidRPr="00E515D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и представляются документы в соответствии с пунктом 2.5 настоящего Регламента 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E515DA">
        <w:rPr>
          <w:rFonts w:ascii="Times New Roman" w:eastAsia="Times New Roman" w:hAnsi="Times New Roman" w:cs="Times New Roman"/>
          <w:i/>
          <w:color w:val="FF0000"/>
          <w:sz w:val="24"/>
          <w:szCs w:val="24"/>
          <w:lang w:eastAsia="ru-RU"/>
        </w:rPr>
        <w:t xml:space="preserve"> 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пециалист </w:t>
      </w:r>
      <w:r w:rsid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специалист </w:t>
      </w:r>
      <w:r w:rsid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9A7C96" w:rsidRPr="00E515DA" w:rsidRDefault="009A7C96" w:rsidP="00F50A0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</w:t>
      </w:r>
      <w:r w:rsidRP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заявителю </w:t>
      </w:r>
      <w:r w:rsidRPr="00F50A0D">
        <w:rPr>
          <w:rFonts w:ascii="Times New Roman" w:eastAsia="Calibri" w:hAnsi="Times New Roman" w:cs="Times New Roman"/>
          <w:sz w:val="24"/>
          <w:szCs w:val="24"/>
        </w:rPr>
        <w:t>расписки в получении от заявителя документов с указанием их перечня и даты их получения</w:t>
      </w:r>
      <w:r w:rsidRPr="00E515DA">
        <w:rPr>
          <w:rFonts w:ascii="Times New Roman" w:eastAsia="Times New Roman" w:hAnsi="Times New Roman" w:cs="Times New Roman"/>
          <w:bCs/>
          <w:color w:val="FF0000"/>
          <w:sz w:val="24"/>
          <w:szCs w:val="24"/>
          <w:lang w:eastAsia="ru-RU"/>
        </w:rPr>
        <w:t xml:space="preserve">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заявления на рассмотрение руководителю Исполкома.</w:t>
      </w:r>
    </w:p>
    <w:p w:rsidR="009A7C96" w:rsidRPr="00F50A0D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9A7C96" w:rsidRPr="00F50A0D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заявления и документов в течение 15 минут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50A0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гистрация заявления в течение одного дня с момента поступления заявлени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3.3.3. Руководитель Исполкома рассматривает заявление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правляет заявление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у 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9A7C96" w:rsidRPr="00E515DA" w:rsidRDefault="009A7C96" w:rsidP="009A7C9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Специалист </w:t>
      </w:r>
      <w:r w:rsidR="00F50A0D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>2) 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>3) поэтажного плана дома, в котором находится переводимое помещение;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>4) кадастровой выписки об объекте недвижимости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9A7C96" w:rsidRPr="00E515DA" w:rsidRDefault="009A7C96" w:rsidP="009A7C9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9A7C96" w:rsidRPr="00E515DA" w:rsidRDefault="009A7C96" w:rsidP="009A7C9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A7C96" w:rsidRPr="00E515DA" w:rsidRDefault="009A7C96" w:rsidP="009A7C9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</w:t>
      </w:r>
    </w:p>
    <w:p w:rsidR="009A7C96" w:rsidRPr="00E515DA" w:rsidRDefault="009A7C96" w:rsidP="009A7C9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1.Специалист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: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>проверку достоверности сведений, содержащихся в представленных документах;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515DA">
        <w:rPr>
          <w:rFonts w:ascii="Times New Roman" w:eastAsia="Calibri" w:hAnsi="Times New Roman" w:cs="Times New Roman"/>
          <w:sz w:val="24"/>
          <w:szCs w:val="24"/>
        </w:rPr>
        <w:t xml:space="preserve">оформление учетного дела 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комплектация всех документов в отдельную папку);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</w:t>
      </w:r>
      <w:r w:rsidR="00F50A0D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готавливает заключение об отказе в предоставлении муниципальной услуги. Заключение прикладывается к учетному делу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</w:t>
      </w:r>
      <w:r w:rsidR="00833C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ормирование учетного дела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редставления комиссии</w:t>
      </w:r>
      <w:r w:rsidR="00833C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бо</w:t>
      </w:r>
      <w:r w:rsidR="00833C12" w:rsidRPr="00833C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33C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ект </w:t>
      </w:r>
      <w:r w:rsidR="00833C12"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лючени</w:t>
      </w:r>
      <w:r w:rsidR="00833C12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="00833C12"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 отказе в предоставлении муниципальной услуги</w:t>
      </w:r>
    </w:p>
    <w:p w:rsidR="00833C12" w:rsidRDefault="00833C12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2. Решение о предоставлении разрешения принимается на заседании Комиссии.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ленами Комиссии осуществляется: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дение, при необходимости, осмотра помещения на месте и оформление акта проверки помещения;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ечение пяти дней с 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 без проведения осмотра помещения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ечение семи дней с </w:t>
      </w:r>
      <w:r w:rsidRPr="00E515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 при проведении осмотра помещени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5.3. Секретарь Комиссии оформляет решение (заключение) Комиссии в форме протокола и передает на подпись членам Комиссии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 заседания Комисси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5.4. Члены Комиссии подписывают протокол и направляют секретарю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, подписанный членами комиссии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5.5. Секретарь Комиссии направляет подписанный протокол на утверждение председателю Комиссии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3.5.6. Председатель Комиссии утверждает протокол и передает секретарю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ый протокол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7. Секретарь Комиссии передает утвержденный протокол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в Исполком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ереданный в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токол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8. Специалист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сновании протокола: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проект документа на подпись руководителю Исполкома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ект постановления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9. Руководитель исполкома утверждает проект постановления и передает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исту 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ое постановление.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 Выдача заявителю результата муниципальной услуги </w:t>
      </w: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3. Специалист </w:t>
      </w:r>
      <w:r w:rsid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истрирует постановление и выдает заявителю уведомление о переводе жилого (нежилого) помещения в нежилое (жилое) помещение или об отказе в переводе с указанием причин отказа.</w:t>
      </w:r>
    </w:p>
    <w:p w:rsidR="009A7C96" w:rsidRPr="00F43D5F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9A7C96" w:rsidRPr="00F43D5F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а уведомления о переводе жилого (нежилого) помещения в нежилое (жилое) помещение - в день прибытия заявителя</w:t>
      </w:r>
      <w:r w:rsidRPr="00F43D5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письма об отказе в предоставления - в день подписания.</w:t>
      </w:r>
    </w:p>
    <w:p w:rsidR="009A7C96" w:rsidRPr="00E515DA" w:rsidRDefault="009A7C96" w:rsidP="009A7C9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ое уведомление.</w:t>
      </w:r>
    </w:p>
    <w:p w:rsidR="009A7C96" w:rsidRPr="00E515DA" w:rsidRDefault="009A7C96" w:rsidP="009A7C9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9A7C96" w:rsidRPr="00F43D5F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3.7. Предоставление муниципальной услуги через МФЦ</w:t>
      </w:r>
    </w:p>
    <w:p w:rsidR="009A7C96" w:rsidRPr="00F43D5F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F43D5F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1.  Заявитель вправе обратиться для получения муниципальной услуги в МФЦ. </w:t>
      </w:r>
    </w:p>
    <w:p w:rsidR="009A7C96" w:rsidRPr="00F43D5F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43D5F">
        <w:rPr>
          <w:rFonts w:ascii="Times New Roman" w:eastAsia="Times New Roman" w:hAnsi="Times New Roman" w:cs="Times New Roman"/>
          <w:sz w:val="24"/>
          <w:szCs w:val="24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 Исправление технических ошибок. 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1. В случае обнаружения технической ошибки в документе, являющемся результатом муниципальной услуги, заявитель представляет в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(приложение №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ринятое и зарегистрированное заявление, направленное на рассмотрение специалисту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8.3. Специалист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ригинала документа, в котором содержится техническая ошибка.</w:t>
      </w:r>
    </w:p>
    <w:p w:rsidR="00F43D5F" w:rsidRPr="00736E8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F43D5F" w:rsidRPr="00A55AAA" w:rsidRDefault="00F43D5F" w:rsidP="00F43D5F">
      <w:pPr>
        <w:autoSpaceDE w:val="0"/>
        <w:autoSpaceDN w:val="0"/>
        <w:adjustRightInd w:val="0"/>
        <w:spacing w:after="0" w:line="240" w:lineRule="auto"/>
        <w:ind w:right="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6E8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ый (направленный) заявителю документ.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E515DA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2)  проводимые в установленном порядке проверки ведения делопроизводства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.3.  По результатам проведенных проверок,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A7C96" w:rsidRPr="00E515DA" w:rsidRDefault="009A7C96" w:rsidP="009A7C9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A7C96" w:rsidRPr="00E515DA" w:rsidRDefault="009A7C96" w:rsidP="009A7C96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515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рушение срока регистрации запроса заявителя о предоставлении муниципальной услуги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2) нарушение срока предоставления муниципальной услуги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3) требование у заявителя документов, не предусмотренных нормативными правовыми актами Российской Федерации, Республики Татарстан, Буинского муниципального района для предоставления муниципальной услуги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4) отказ в приеме документов, предоставление которых предусмотрено нормативными правовыми актами Российской Федерации, Республики Татарстан, Буинского муниципального района для предоставления муниципальной услуги, у заявителя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Буинского муниципального района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Буинского муниципального района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ётся в письменной форме на бумажном носителе или в электронной форме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Буинского муниципального района (http://</w:t>
      </w:r>
      <w:r w:rsidRPr="00E13D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uinsk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.tatar</w:t>
      </w:r>
      <w:r w:rsidRPr="00E13D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tan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ru), Единого портала государственных и муниципальных услуг Республики 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атарстан (</w:t>
      </w:r>
      <w:hyperlink r:id="rId9" w:history="1">
        <w:r w:rsidRPr="00E13D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ёме заявителя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ё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ённое полномочиями по рассмотрению жалоб, незамедлительно направляет имеющиеся материалы в органы прокуратуры.</w:t>
      </w:r>
    </w:p>
    <w:p w:rsidR="00E13D47" w:rsidRPr="00E13D47" w:rsidRDefault="00E13D47" w:rsidP="00E13D4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515DA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A7C96" w:rsidRPr="009A7C96" w:rsidSect="00F43D5F">
          <w:pgSz w:w="11907" w:h="16840"/>
          <w:pgMar w:top="567" w:right="567" w:bottom="709" w:left="1134" w:header="720" w:footer="720" w:gutter="0"/>
          <w:cols w:space="720"/>
        </w:sectPr>
      </w:pPr>
    </w:p>
    <w:p w:rsidR="009A7C96" w:rsidRPr="00E13D47" w:rsidRDefault="009A7C96" w:rsidP="009A7C96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lastRenderedPageBreak/>
        <w:t xml:space="preserve">                                                                             </w:t>
      </w:r>
      <w:r w:rsidRPr="00E13D47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>Приложение №1</w:t>
      </w:r>
    </w:p>
    <w:p w:rsidR="009A7C96" w:rsidRPr="00E13D47" w:rsidRDefault="009A7C96" w:rsidP="009A7C9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7C96" w:rsidRPr="00E13D47" w:rsidRDefault="009A7C96" w:rsidP="009A7C96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9A7C96" w:rsidRPr="00E13D47" w:rsidRDefault="009A7C96" w:rsidP="009A7C96">
      <w:pPr>
        <w:spacing w:after="0" w:line="240" w:lineRule="auto"/>
        <w:ind w:left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9A7C96" w:rsidRPr="00E13D47" w:rsidRDefault="009A7C96" w:rsidP="009A7C96">
      <w:pPr>
        <w:spacing w:after="0" w:line="240" w:lineRule="auto"/>
        <w:ind w:left="510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9A7C96" w:rsidRPr="00E13D47" w:rsidRDefault="009A7C96" w:rsidP="009A7C9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caps/>
          <w:sz w:val="24"/>
          <w:szCs w:val="24"/>
          <w:lang w:eastAsia="ru-RU"/>
        </w:rPr>
        <w:t>Заявление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о переводе из жилого помещения в нежилое, из нежилого в жилое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ется наниматель, либо арендатор, либо собственник жилого помещения, либо собственники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жилого помещения, находящегося в общей собственности двух и более лиц, в случае, если ни один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из собственников либо иных лиц не уполномочен в установленном порядке представлять их интересы)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ind w:left="1276" w:hanging="1276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</w:rPr>
        <w:t>Примечание.</w:t>
      </w: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9A7C96" w:rsidRPr="00E13D47" w:rsidRDefault="009A7C96" w:rsidP="009A7C96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сто нахождения жилого помещения: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указывается полный адрес: субъект Российской Федерации,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е образование, поселение, улица, дом, корпус, строение,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квартира (комната), подъезд, этаж)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бственник(и) жилого помещения: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шу разрешить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перевод из жилого помещения в нежилое, из нежилого в жилое – нужное указать)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илого помещения, занимаемого на основании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права собственности, договора найма,</w:t>
      </w:r>
    </w:p>
    <w:p w:rsidR="009A7C96" w:rsidRPr="00E13D47" w:rsidRDefault="009A7C96" w:rsidP="009A7C96">
      <w:pPr>
        <w:tabs>
          <w:tab w:val="left" w:pos="9837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,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договора аренды – нужное указать)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К заявлению прилагаются следующие отсканированные документы:</w:t>
      </w: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Документы, удостоверяющие личность;</w:t>
      </w: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2) Документ, подтверждающий полномочия представителя (если от имени заявителя действует представитель);</w:t>
      </w: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3) Правоустанавливающие документы на переводимое помещение (подлинники или засвидетельствованные в нотариальном порядке копии), если помещение не зарегистрировано в Едином государственном реестре прав на недвижимое имущество и сделок с ним.</w:t>
      </w: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</w:t>
      </w: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требуются для обеспечения использования такого помещения в качестве жилого или нежилого помещения).</w:t>
      </w:r>
    </w:p>
    <w:p w:rsidR="009A7C96" w:rsidRPr="00E13D47" w:rsidRDefault="009A7C96" w:rsidP="009A7C96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5) Решение общего собрания собственников помещений в многоквартирном доме, согласованное с управляющей организацией, ТСЖ (ЖК, ЖСК), 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» в общую долевую собственность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eastAsia="Times New Roman" w:hAnsi="Times New Roman" w:cs="Times New Roman"/>
          <w:sz w:val="2"/>
          <w:szCs w:val="2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 иные документы:  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(доверенности, выписки из уставов и др.)</w:t>
      </w:r>
    </w:p>
    <w:p w:rsidR="009A7C96" w:rsidRPr="00E13D47" w:rsidRDefault="009A7C96" w:rsidP="009A7C96">
      <w:pPr>
        <w:pBdr>
          <w:top w:val="single" w:sz="4" w:space="1" w:color="auto"/>
        </w:pBdr>
        <w:spacing w:after="0" w:line="240" w:lineRule="auto"/>
        <w:ind w:left="2127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уюсь при запросе предоставить оригиналы отсканированных документов.</w:t>
      </w: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3D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и лиц, подавших заявление :</w:t>
      </w:r>
    </w:p>
    <w:tbl>
      <w:tblPr>
        <w:tblW w:w="11652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1"/>
        <w:gridCol w:w="567"/>
        <w:gridCol w:w="284"/>
        <w:gridCol w:w="1842"/>
        <w:gridCol w:w="567"/>
        <w:gridCol w:w="284"/>
        <w:gridCol w:w="850"/>
        <w:gridCol w:w="850"/>
        <w:gridCol w:w="850"/>
        <w:gridCol w:w="1964"/>
        <w:gridCol w:w="283"/>
        <w:gridCol w:w="3140"/>
      </w:tblGrid>
      <w:tr w:rsidR="009A7C96" w:rsidRPr="00E13D47" w:rsidTr="009A7C96">
        <w:tc>
          <w:tcPr>
            <w:tcW w:w="17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2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9A7C96" w:rsidRPr="00E13D47" w:rsidTr="009A7C96">
        <w:tc>
          <w:tcPr>
            <w:tcW w:w="17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  <w:hideMark/>
          </w:tcPr>
          <w:p w:rsidR="009A7C96" w:rsidRPr="00E13D47" w:rsidRDefault="009A7C96" w:rsidP="00E13D47">
            <w:pPr>
              <w:spacing w:after="0" w:line="256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13D47" w:rsidTr="009A7C96">
        <w:tc>
          <w:tcPr>
            <w:tcW w:w="17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842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9A7C96" w:rsidRPr="00E13D47" w:rsidTr="009A7C96">
        <w:tc>
          <w:tcPr>
            <w:tcW w:w="17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  <w:hideMark/>
          </w:tcPr>
          <w:p w:rsidR="009A7C96" w:rsidRPr="00E13D47" w:rsidRDefault="009A7C96" w:rsidP="00E13D47">
            <w:pPr>
              <w:spacing w:after="0" w:line="256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E13D47" w:rsidTr="009A7C96">
        <w:tc>
          <w:tcPr>
            <w:tcW w:w="17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842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9A7C96" w:rsidRPr="00E13D47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9A7C96" w:rsidRPr="00E13D47" w:rsidTr="009A7C96">
        <w:tc>
          <w:tcPr>
            <w:tcW w:w="17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  <w:vAlign w:val="bottom"/>
            <w:hideMark/>
          </w:tcPr>
          <w:p w:rsidR="009A7C96" w:rsidRPr="00E13D47" w:rsidRDefault="009A7C96" w:rsidP="00E13D47">
            <w:pPr>
              <w:spacing w:after="0" w:line="256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ind w:left="57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13D47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9A7C96" w:rsidRPr="009A7C96" w:rsidTr="009A7C96">
        <w:tc>
          <w:tcPr>
            <w:tcW w:w="17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842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64" w:type="dxa"/>
            <w:vAlign w:val="bottom"/>
            <w:hideMark/>
          </w:tcPr>
          <w:p w:rsidR="009A7C96" w:rsidRPr="00E13D47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vAlign w:val="bottom"/>
          </w:tcPr>
          <w:p w:rsidR="009A7C96" w:rsidRPr="00E13D47" w:rsidRDefault="009A7C96" w:rsidP="009A7C96">
            <w:pPr>
              <w:spacing w:after="0" w:line="256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0" w:type="dxa"/>
            <w:vAlign w:val="bottom"/>
            <w:hideMark/>
          </w:tcPr>
          <w:p w:rsidR="009A7C96" w:rsidRPr="009A7C96" w:rsidRDefault="009A7C96" w:rsidP="009A7C96">
            <w:pPr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13D47">
              <w:rPr>
                <w:rFonts w:ascii="Times New Roman" w:eastAsia="Times New Roman" w:hAnsi="Times New Roman" w:cs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9A7C96" w:rsidRPr="009A7C96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9A7C96" w:rsidRPr="00E13D47" w:rsidRDefault="009A7C96" w:rsidP="009A7C96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E13D47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№2</w:t>
      </w:r>
    </w:p>
    <w:p w:rsidR="009A7C96" w:rsidRPr="009A7C96" w:rsidRDefault="009A7C96" w:rsidP="009A7C9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у 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(фамилия, имя, отчество - для граждан;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олное наименование организации - для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юридических лиц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Куда 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(почтовый индекс и адрес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заявителя согласно заявлению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 переводе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УВЕДОМЛЕНИЕ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о переводе (отказе в переводе) жилого (нежилого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помещения в нежилое (жилое) помещение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</w:t>
      </w:r>
      <w:r w:rsid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</w:t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полное наименование органа местного самоуправления,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</w:t>
      </w:r>
      <w:r w:rsidR="00E13D47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</w:t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,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   осуществляющего перевод помещения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наименование городского или сельского поселения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(наименование улицы, площади, проспекта, бульвара, проезда и т.п.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дом _________,</w:t>
      </w:r>
      <w:r w:rsidRPr="009A7C9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корпус (владение, строение)</w:t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,  кв. ______,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ненужное зачеркнуть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из жилого (нежилого) в нежилое (жилое)</w:t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в   целях использования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(ненужное зачеркнуть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помещения в качестве _____________________________________________________________,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(вид использования помещения в соответствии с заявлением о переводе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РЕШИЛ (________________________________________________________________________):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акта, дата его принятия и номер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1. Помещение на основании приложенных к заявлению документов: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перевести </w:t>
      </w:r>
      <w:r w:rsidRPr="009A7C9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жилого (нежилого) в  нежилое (жилое) </w:t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без предварительных условий;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ненужное зачеркнуть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(перечень работ по переустройству (перепланировке) помещения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.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или иных необходимых работ по ремонту, реконструкции, реставрации помещения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тказать в переводе указанного помещения из жилого(нежилого) в нежилое (жилое) в связи с: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(основание(я), установленное частью 1 статьи 24 Жилищного кодекса Российской Федерации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________________  </w:t>
      </w: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  _____________________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9A7C96">
        <w:rPr>
          <w:rFonts w:ascii="Times New Roman" w:eastAsia="Times New Roman" w:hAnsi="Times New Roman" w:cs="Times New Roman"/>
          <w:sz w:val="20"/>
          <w:szCs w:val="20"/>
          <w:lang w:eastAsia="ru-RU"/>
        </w:rPr>
        <w:t>(должность лица подписавшего уведомление)(подпись)      (расшифровка подписи)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___ 20___ г.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:rsidR="009A7C96" w:rsidRPr="009A7C96" w:rsidRDefault="009A7C96" w:rsidP="009A7C9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8943A2" w:rsidRDefault="009A7C96" w:rsidP="009A7C9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8943A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ложение №3</w:t>
      </w:r>
    </w:p>
    <w:p w:rsidR="008943A2" w:rsidRPr="008943A2" w:rsidRDefault="008943A2" w:rsidP="009A7C96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8943A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A7C96">
        <w:rPr>
          <w:rFonts w:ascii="Times New Roman" w:eastAsia="Calibri" w:hAnsi="Times New Roman" w:cs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9A7C96" w:rsidRPr="009A7C96" w:rsidRDefault="009A7C96" w:rsidP="009A7C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A7C96" w:rsidRPr="009A7C96" w:rsidRDefault="009A7C96" w:rsidP="009A7C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9A7C96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A7C96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212" w:dyaOrig="10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40pt" o:ole="">
            <v:imagedata r:id="rId10" o:title=""/>
          </v:shape>
          <o:OLEObject Type="Embed" ProgID="Visio.Drawing.11" ShapeID="_x0000_i1025" DrawAspect="Content" ObjectID="_1528626566" r:id="rId11"/>
        </w:object>
      </w:r>
    </w:p>
    <w:p w:rsidR="009A7C96" w:rsidRPr="009A7C96" w:rsidRDefault="009A7C96" w:rsidP="009A7C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9A7C96" w:rsidRPr="009A7C96" w:rsidSect="008943A2">
          <w:pgSz w:w="11906" w:h="16838"/>
          <w:pgMar w:top="567" w:right="567" w:bottom="567" w:left="1134" w:header="709" w:footer="709" w:gutter="0"/>
          <w:cols w:space="720"/>
        </w:sectPr>
      </w:pPr>
    </w:p>
    <w:p w:rsidR="009A7C96" w:rsidRPr="008943A2" w:rsidRDefault="009A7C96" w:rsidP="008943A2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8943A2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lastRenderedPageBreak/>
        <w:t>Приложение №</w:t>
      </w:r>
      <w:r w:rsidR="008943A2" w:rsidRPr="008943A2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>4</w:t>
      </w:r>
    </w:p>
    <w:p w:rsidR="009A7C96" w:rsidRPr="008943A2" w:rsidRDefault="009A7C96" w:rsidP="008943A2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highlight w:val="green"/>
          <w:lang w:eastAsia="ru-RU"/>
        </w:rPr>
      </w:pPr>
    </w:p>
    <w:p w:rsidR="009A7C96" w:rsidRPr="008943A2" w:rsidRDefault="009A7C96" w:rsidP="008943A2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ю </w:t>
      </w:r>
    </w:p>
    <w:p w:rsidR="009A7C96" w:rsidRPr="008943A2" w:rsidRDefault="009A7C96" w:rsidP="008943A2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ного комитета ______</w:t>
      </w: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________ </w:t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Республики Татарстан</w:t>
      </w:r>
    </w:p>
    <w:p w:rsidR="009A7C96" w:rsidRPr="008943A2" w:rsidRDefault="009A7C96" w:rsidP="008943A2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От:</w:t>
      </w: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</w:t>
      </w:r>
    </w:p>
    <w:p w:rsidR="009A7C96" w:rsidRPr="008943A2" w:rsidRDefault="009A7C96" w:rsidP="008943A2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A7C96" w:rsidRPr="008943A2" w:rsidRDefault="009A7C96" w:rsidP="008943A2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явление</w:t>
      </w:r>
    </w:p>
    <w:p w:rsidR="009A7C96" w:rsidRPr="008943A2" w:rsidRDefault="009A7C96" w:rsidP="008943A2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 исправлении технической ошибки</w:t>
      </w:r>
    </w:p>
    <w:p w:rsidR="009A7C96" w:rsidRPr="008943A2" w:rsidRDefault="009A7C96" w:rsidP="008943A2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бщаю об ошибке, допущенной при оказании муниципальной услуги __</w:t>
      </w: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___________________________________________________________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Записано:_______________________________________________________________________________________________________________________________</w:t>
      </w:r>
    </w:p>
    <w:p w:rsidR="009A7C96" w:rsidRPr="008943A2" w:rsidRDefault="009A7C96" w:rsidP="008943A2">
      <w:pPr>
        <w:spacing w:after="0" w:line="240" w:lineRule="auto"/>
        <w:ind w:right="-2"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ьные сведения:_______________________________________________</w:t>
      </w:r>
    </w:p>
    <w:p w:rsidR="009A7C96" w:rsidRPr="008943A2" w:rsidRDefault="009A7C96" w:rsidP="008943A2">
      <w:pPr>
        <w:spacing w:after="0" w:line="240" w:lineRule="auto"/>
        <w:ind w:right="-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агаю следующие документы: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</w:p>
    <w:p w:rsidR="009A7C96" w:rsidRPr="008943A2" w:rsidRDefault="009A7C96" w:rsidP="008943A2">
      <w:pPr>
        <w:spacing w:after="0" w:line="240" w:lineRule="auto"/>
        <w:ind w:right="-2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редством отправления электронного документа на адрес E-mail:_______;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9A7C96" w:rsidRPr="008943A2" w:rsidRDefault="009A7C96" w:rsidP="008943A2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9A7C96" w:rsidRPr="008943A2" w:rsidRDefault="009A7C96" w:rsidP="008943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A7C96" w:rsidRPr="008943A2" w:rsidRDefault="009A7C96" w:rsidP="008943A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</w:t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 ( ________________)</w:t>
      </w:r>
    </w:p>
    <w:p w:rsidR="009A7C96" w:rsidRPr="008943A2" w:rsidRDefault="009A7C96" w:rsidP="008943A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дата)</w:t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подпись)</w:t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8943A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Ф.И.О.)</w:t>
      </w:r>
    </w:p>
    <w:p w:rsidR="009A7C96" w:rsidRPr="008943A2" w:rsidRDefault="009A7C96" w:rsidP="008943A2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sectPr w:rsidR="009A7C96" w:rsidRPr="008943A2" w:rsidSect="008943A2">
          <w:pgSz w:w="11906" w:h="16838"/>
          <w:pgMar w:top="709" w:right="850" w:bottom="1134" w:left="1701" w:header="708" w:footer="708" w:gutter="0"/>
          <w:cols w:space="720"/>
        </w:sectPr>
      </w:pPr>
    </w:p>
    <w:p w:rsidR="008943A2" w:rsidRPr="008943A2" w:rsidRDefault="008943A2" w:rsidP="008943A2">
      <w:pPr>
        <w:spacing w:after="0"/>
        <w:jc w:val="right"/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</w:pPr>
      <w:r w:rsidRPr="008943A2">
        <w:rPr>
          <w:rFonts w:ascii="Calibri" w:eastAsia="Times New Roman" w:hAnsi="Calibri" w:cs="Times New Roman"/>
          <w:noProof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AD60B7" wp14:editId="4D63FFBB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43A2" w:rsidRDefault="008943A2" w:rsidP="008943A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    <v:textbox>
                  <w:txbxContent>
                    <w:p w:rsidR="008943A2" w:rsidRDefault="008943A2" w:rsidP="008943A2"/>
                  </w:txbxContent>
                </v:textbox>
              </v:shape>
            </w:pict>
          </mc:Fallback>
        </mc:AlternateContent>
      </w:r>
      <w:r w:rsidRPr="008943A2">
        <w:rPr>
          <w:rFonts w:ascii="Times New Roman" w:eastAsia="Times New Roman" w:hAnsi="Times New Roman" w:cs="Times New Roman"/>
          <w:color w:val="000000"/>
          <w:spacing w:val="-6"/>
          <w:sz w:val="20"/>
          <w:szCs w:val="20"/>
          <w:lang w:eastAsia="ru-RU"/>
        </w:rPr>
        <w:t xml:space="preserve">Приложение  (справочное) </w:t>
      </w:r>
    </w:p>
    <w:p w:rsidR="008943A2" w:rsidRPr="008943A2" w:rsidRDefault="008943A2" w:rsidP="008943A2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lang w:eastAsia="ru-RU"/>
        </w:rPr>
      </w:pPr>
    </w:p>
    <w:p w:rsidR="008943A2" w:rsidRPr="008943A2" w:rsidRDefault="008943A2" w:rsidP="008943A2">
      <w:pPr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943A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943A2" w:rsidRPr="008943A2" w:rsidRDefault="008943A2" w:rsidP="008943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p w:rsidR="008943A2" w:rsidRPr="008943A2" w:rsidRDefault="008943A2" w:rsidP="008943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8943A2"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  <w:t>Исполнительный комитет города Буинска Буинского муниципального района РТ</w:t>
      </w:r>
    </w:p>
    <w:p w:rsidR="008943A2" w:rsidRPr="008943A2" w:rsidRDefault="008943A2" w:rsidP="008943A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65"/>
        <w:gridCol w:w="1859"/>
        <w:gridCol w:w="8"/>
        <w:gridCol w:w="3839"/>
      </w:tblGrid>
      <w:tr w:rsidR="008943A2" w:rsidRPr="008943A2" w:rsidTr="00901A91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Электронный адрес</w:t>
            </w:r>
          </w:p>
        </w:tc>
      </w:tr>
      <w:tr w:rsidR="008943A2" w:rsidRPr="008943A2" w:rsidTr="00901A91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4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8943A2" w:rsidRPr="008943A2" w:rsidTr="00901A91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пециалист исполкома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  <w:tr w:rsidR="008943A2" w:rsidRPr="008943A2" w:rsidTr="00901A91">
        <w:trPr>
          <w:trHeight w:val="5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8943A2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3-73-66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43A2" w:rsidRPr="008943A2" w:rsidRDefault="008943A2" w:rsidP="008943A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polkom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i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@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tar</w:t>
            </w:r>
            <w:r w:rsidRPr="008943A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943A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</w:p>
        </w:tc>
      </w:tr>
    </w:tbl>
    <w:p w:rsidR="008943A2" w:rsidRPr="008943A2" w:rsidRDefault="008943A2" w:rsidP="008943A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3A2" w:rsidRPr="008943A2" w:rsidRDefault="008943A2" w:rsidP="008943A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943A2" w:rsidRPr="008943A2" w:rsidRDefault="008943A2" w:rsidP="008943A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78CE" w:rsidRDefault="006F78CE" w:rsidP="008943A2">
      <w:pPr>
        <w:spacing w:after="0" w:line="240" w:lineRule="auto"/>
        <w:jc w:val="right"/>
      </w:pPr>
    </w:p>
    <w:sectPr w:rsidR="006F78CE" w:rsidSect="000B3C08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01B5" w:rsidRDefault="00C301B5" w:rsidP="009A7C96">
      <w:pPr>
        <w:spacing w:after="0" w:line="240" w:lineRule="auto"/>
      </w:pPr>
      <w:r>
        <w:separator/>
      </w:r>
    </w:p>
  </w:endnote>
  <w:endnote w:type="continuationSeparator" w:id="0">
    <w:p w:rsidR="00C301B5" w:rsidRDefault="00C301B5" w:rsidP="009A7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01B5" w:rsidRDefault="00C301B5" w:rsidP="009A7C96">
      <w:pPr>
        <w:spacing w:after="0" w:line="240" w:lineRule="auto"/>
      </w:pPr>
      <w:r>
        <w:separator/>
      </w:r>
    </w:p>
  </w:footnote>
  <w:footnote w:type="continuationSeparator" w:id="0">
    <w:p w:rsidR="00C301B5" w:rsidRDefault="00C301B5" w:rsidP="009A7C9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72D"/>
    <w:rsid w:val="0001168E"/>
    <w:rsid w:val="0005714A"/>
    <w:rsid w:val="000B0E7D"/>
    <w:rsid w:val="00193541"/>
    <w:rsid w:val="002E32D9"/>
    <w:rsid w:val="00330E83"/>
    <w:rsid w:val="0037495A"/>
    <w:rsid w:val="00535CBA"/>
    <w:rsid w:val="006F78CE"/>
    <w:rsid w:val="007203A3"/>
    <w:rsid w:val="00833C12"/>
    <w:rsid w:val="00835299"/>
    <w:rsid w:val="008943A2"/>
    <w:rsid w:val="0096229E"/>
    <w:rsid w:val="009A7C96"/>
    <w:rsid w:val="00B9002C"/>
    <w:rsid w:val="00C301B5"/>
    <w:rsid w:val="00D83861"/>
    <w:rsid w:val="00E13D47"/>
    <w:rsid w:val="00E515DA"/>
    <w:rsid w:val="00E81A2A"/>
    <w:rsid w:val="00F2512E"/>
    <w:rsid w:val="00F43D5F"/>
    <w:rsid w:val="00F4572D"/>
    <w:rsid w:val="00F50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9A7C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9A7C9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9A7C96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8943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43A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9A7C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9A7C9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9A7C96"/>
    <w:rPr>
      <w:vertAlign w:val="superscript"/>
    </w:rPr>
  </w:style>
  <w:style w:type="paragraph" w:styleId="a6">
    <w:name w:val="Balloon Text"/>
    <w:basedOn w:val="a"/>
    <w:link w:val="a7"/>
    <w:uiPriority w:val="99"/>
    <w:semiHidden/>
    <w:unhideWhenUsed/>
    <w:rsid w:val="008943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43A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09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_________Microsoft_Visio_2003_2010111111111.vsd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6673</Words>
  <Characters>38039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ьбина</dc:creator>
  <cp:lastModifiedBy>it_отдел</cp:lastModifiedBy>
  <cp:revision>2</cp:revision>
  <cp:lastPrinted>2016-06-28T05:18:00Z</cp:lastPrinted>
  <dcterms:created xsi:type="dcterms:W3CDTF">2016-06-28T09:43:00Z</dcterms:created>
  <dcterms:modified xsi:type="dcterms:W3CDTF">2016-06-28T09:43:00Z</dcterms:modified>
</cp:coreProperties>
</file>